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4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企业所得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341.7pt;width:480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6B679EA"/>
    <w:rsid w:val="36B679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07:00Z</dcterms:created>
  <dc:creator>雷昕</dc:creator>
  <cp:lastModifiedBy>雷昕</cp:lastModifiedBy>
  <dcterms:modified xsi:type="dcterms:W3CDTF">2025-03-09T10:07:5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